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Default="00AB7F0C" w:rsidP="0022593E">
      <w:pPr>
        <w:spacing w:line="360" w:lineRule="auto"/>
        <w:ind w:firstLine="851"/>
        <w:jc w:val="both"/>
      </w:pPr>
    </w:p>
    <w:p w:rsidR="00B05A5C" w:rsidRDefault="00B05A5C" w:rsidP="0022593E">
      <w:pPr>
        <w:spacing w:line="360" w:lineRule="auto"/>
        <w:ind w:firstLine="851"/>
        <w:jc w:val="both"/>
      </w:pPr>
    </w:p>
    <w:p w:rsidR="00B05A5C" w:rsidRPr="00055164" w:rsidRDefault="00B05A5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lastRenderedPageBreak/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</w:t>
      </w:r>
      <w:proofErr w:type="gramStart"/>
      <w:r w:rsidR="00BB67C2">
        <w:t xml:space="preserve">бы </w:t>
      </w:r>
      <w:r>
        <w:t xml:space="preserve"> пользователям</w:t>
      </w:r>
      <w:proofErr w:type="gramEnd"/>
      <w:r>
        <w:t xml:space="preserve">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lastRenderedPageBreak/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6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</w:t>
      </w:r>
      <w:proofErr w:type="gramStart"/>
      <w:r>
        <w:t xml:space="preserve">системой </w:t>
      </w:r>
      <w:r w:rsidRPr="00796421">
        <w:t xml:space="preserve"> происходит</w:t>
      </w:r>
      <w:proofErr w:type="gramEnd"/>
      <w:r w:rsidRPr="00796421">
        <w:t xml:space="preserve">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</w:t>
      </w:r>
      <w:r w:rsidRPr="00796421">
        <w:lastRenderedPageBreak/>
        <w:t>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6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4997687D" wp14:editId="2DA288BA">
            <wp:extent cx="5254628" cy="359618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5065" cy="359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A0A" w:rsidRDefault="00AE5171" w:rsidP="003971E8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lastRenderedPageBreak/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создание фотоальбомов, а также возможность его последующего редактирования и </w:t>
      </w:r>
      <w:r>
        <w:rPr>
          <w:szCs w:val="24"/>
        </w:rPr>
        <w:lastRenderedPageBreak/>
        <w:t>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 xml:space="preserve">, а не привязываться к </w:t>
      </w:r>
      <w:r w:rsidRPr="005E4DA4">
        <w:lastRenderedPageBreak/>
        <w:t>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proofErr w:type="gramStart"/>
      <w:r w:rsidRPr="009D73BA">
        <w:rPr>
          <w:szCs w:val="24"/>
        </w:rPr>
        <w:t>Техническое 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lastRenderedPageBreak/>
        <w:t xml:space="preserve"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6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lastRenderedPageBreak/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lastRenderedPageBreak/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lastRenderedPageBreak/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</w:t>
      </w:r>
      <w:r>
        <w:lastRenderedPageBreak/>
        <w:t xml:space="preserve">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lastRenderedPageBreak/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lastRenderedPageBreak/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4853BF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4853BF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lastRenderedPageBreak/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A33CE3" w:rsidRDefault="00CB53D3" w:rsidP="005F4CA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5F4CA3" w:rsidRPr="001A2E35" w:rsidRDefault="005F4CA3" w:rsidP="005F4CA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553894">
      <w:pPr>
        <w:spacing w:line="360" w:lineRule="auto"/>
      </w:pPr>
    </w:p>
    <w:p w:rsidR="004D0A64" w:rsidRDefault="004D0A64" w:rsidP="004D0A64">
      <w:pPr>
        <w:pStyle w:val="a6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proofErr w:type="spellStart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lastRenderedPageBreak/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3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553894">
      <w:pPr>
        <w:spacing w:line="360" w:lineRule="auto"/>
      </w:pPr>
    </w:p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6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3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5pt;height:62.35pt" o:ole="">
            <v:imagedata r:id="rId18" o:title=""/>
          </v:shape>
          <o:OLEObject Type="Embed" ProgID="Visio.Drawing.15" ShapeID="_x0000_i1025" DrawAspect="Content" ObjectID="_1524929434" r:id="rId19"/>
        </w:object>
      </w:r>
    </w:p>
    <w:p w:rsidR="0048641F" w:rsidRDefault="0048641F" w:rsidP="00553894">
      <w:pPr>
        <w:spacing w:line="360" w:lineRule="auto"/>
      </w:pPr>
    </w:p>
    <w:p w:rsidR="0048641F" w:rsidRDefault="0048641F" w:rsidP="0048641F">
      <w:pPr>
        <w:pStyle w:val="a6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3"/>
      </w:pPr>
      <w:r>
        <w:rPr>
          <w:noProof/>
          <w:lang w:eastAsia="ru-RU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553894">
      <w:pPr>
        <w:spacing w:line="360" w:lineRule="auto"/>
      </w:pPr>
      <w:r>
        <w:t xml:space="preserve"> </w:t>
      </w:r>
    </w:p>
    <w:p w:rsidR="009C389E" w:rsidRPr="001A2E35" w:rsidRDefault="009C389E" w:rsidP="009C389E">
      <w:pPr>
        <w:pStyle w:val="a6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3971E8">
      <w:pPr>
        <w:widowControl/>
        <w:autoSpaceDE/>
        <w:autoSpaceDN/>
        <w:adjustRightInd/>
        <w:spacing w:line="480" w:lineRule="auto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</w:t>
      </w:r>
      <w:bookmarkStart w:id="34" w:name="_GoBack"/>
      <w:bookmarkEnd w:id="34"/>
      <w:r>
        <w:rPr>
          <w:lang w:val="ru-RU"/>
        </w:rPr>
        <w:t>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5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5"/>
    </w:p>
    <w:p w:rsidR="00E51874" w:rsidRPr="00E51874" w:rsidRDefault="00E51874" w:rsidP="00873007">
      <w:pPr>
        <w:spacing w:line="360" w:lineRule="auto"/>
        <w:ind w:left="709"/>
        <w:rPr>
          <w:lang w:eastAsia="be-BY"/>
        </w:rPr>
      </w:pPr>
    </w:p>
    <w:p w:rsidR="000A7422" w:rsidRDefault="000A7422" w:rsidP="00191972">
      <w:pPr>
        <w:spacing w:line="360" w:lineRule="auto"/>
        <w:ind w:firstLine="850"/>
        <w:jc w:val="both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191972">
      <w:pPr>
        <w:spacing w:line="360" w:lineRule="auto"/>
        <w:ind w:firstLine="851"/>
        <w:jc w:val="both"/>
      </w:pPr>
      <w:r>
        <w:t>Ниже приводится описание разработанных проектов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содержит общие для всех проектов константы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 xml:space="preserve">содержит описание </w:t>
      </w:r>
      <w:proofErr w:type="spellStart"/>
      <w:r>
        <w:t>маппингов</w:t>
      </w:r>
      <w:proofErr w:type="spellEnd"/>
      <w:r>
        <w:t xml:space="preserve"> доменных моделей на таблицы базы данных</w:t>
      </w:r>
      <w:r w:rsidRPr="007265D0">
        <w:t xml:space="preserve"> </w:t>
      </w:r>
      <w:r>
        <w:t xml:space="preserve">для </w:t>
      </w:r>
      <w:proofErr w:type="spellStart"/>
      <w:r>
        <w:rPr>
          <w:lang w:val="en-US"/>
        </w:rPr>
        <w:t>EntityFramework</w:t>
      </w:r>
      <w:proofErr w:type="spellEnd"/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proofErr w:type="spellStart"/>
      <w:r>
        <w:rPr>
          <w:lang w:val="en-US"/>
        </w:rPr>
        <w:t>EntityFramework</w:t>
      </w:r>
      <w:proofErr w:type="spellEnd"/>
      <w:r>
        <w:t>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313">
        <w:rPr>
          <w:lang w:val="en-US"/>
        </w:rPr>
        <w:t>OurMemory</w:t>
      </w:r>
      <w:proofErr w:type="spellEnd"/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D208A0">
        <w:rPr>
          <w:lang w:val="en-US"/>
        </w:rPr>
        <w:t>OurMemory</w:t>
      </w:r>
      <w:proofErr w:type="spellEnd"/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 xml:space="preserve">уровнем доступа к данным используя </w:t>
      </w:r>
      <w:proofErr w:type="spellStart"/>
      <w:r w:rsidR="00920BCE">
        <w:rPr>
          <w:lang w:val="en-US"/>
        </w:rPr>
        <w:t>EntityFramework</w:t>
      </w:r>
      <w:proofErr w:type="spellEnd"/>
      <w:r w:rsidR="002008D4">
        <w:t>;</w:t>
      </w:r>
    </w:p>
    <w:p w:rsidR="002008D4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191972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="002008D4">
        <w:t>.</w:t>
      </w:r>
    </w:p>
    <w:p w:rsidR="00B70E15" w:rsidRDefault="00B70E15" w:rsidP="00B70E15">
      <w:pPr>
        <w:widowControl/>
        <w:autoSpaceDE/>
        <w:autoSpaceDN/>
        <w:adjustRightInd/>
        <w:spacing w:line="360" w:lineRule="auto"/>
        <w:contextualSpacing/>
        <w:jc w:val="both"/>
      </w:pPr>
    </w:p>
    <w:p w:rsidR="00B70E15" w:rsidRDefault="002008D4" w:rsidP="00B70E15">
      <w:pPr>
        <w:spacing w:line="360" w:lineRule="auto"/>
        <w:ind w:firstLine="851"/>
        <w:jc w:val="both"/>
      </w:pPr>
      <w:r>
        <w:t>Доменные модели представлены следующими классами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686AFB">
        <w:t xml:space="preserve">представляет </w:t>
      </w:r>
      <w:r>
        <w:t>пользователя;</w:t>
      </w:r>
    </w:p>
    <w:p w:rsidR="003F0448" w:rsidRDefault="003F0448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448">
        <w:t>DomainObject</w:t>
      </w:r>
      <w:proofErr w:type="spellEnd"/>
      <w:r>
        <w:t xml:space="preserve"> </w:t>
      </w:r>
      <w:r w:rsidRPr="004845D3">
        <w:t>–</w:t>
      </w:r>
      <w:r>
        <w:t xml:space="preserve"> базовый класс для всех сущностей</w:t>
      </w:r>
      <w:r w:rsidR="004E5E56" w:rsidRPr="00A706AE">
        <w:t>;</w:t>
      </w:r>
    </w:p>
    <w:p w:rsidR="002008D4" w:rsidRDefault="00B70E1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rPr>
          <w:lang w:val="en-US"/>
        </w:rPr>
        <w:t>User</w:t>
      </w:r>
      <w:r w:rsidR="002008D4">
        <w:rPr>
          <w:lang w:val="en-US"/>
        </w:rPr>
        <w:t>Role</w:t>
      </w:r>
      <w:r>
        <w:rPr>
          <w:lang w:val="en-US"/>
        </w:rPr>
        <w:t>s</w:t>
      </w:r>
      <w:proofErr w:type="spellEnd"/>
      <w:r w:rsidR="002008D4">
        <w:rPr>
          <w:lang w:val="en-US"/>
        </w:rPr>
        <w:t xml:space="preserve"> – </w:t>
      </w:r>
      <w:r w:rsidR="002008D4">
        <w:t>представляет роль пользователя;</w:t>
      </w:r>
    </w:p>
    <w:p w:rsidR="002008D4" w:rsidRPr="008A6F2C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A706AE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>–</w:t>
      </w:r>
      <w:r w:rsidR="00E27878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686AFB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427BC5">
        <w:rPr>
          <w:lang w:val="en-US"/>
        </w:rPr>
        <w:t>PhotoAlbum</w:t>
      </w:r>
      <w:proofErr w:type="spellEnd"/>
      <w:r w:rsidRPr="00427BC5">
        <w:rPr>
          <w:lang w:val="en-US"/>
        </w:rPr>
        <w:t xml:space="preserve">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r w:rsidR="00830CD8">
        <w:t>.</w:t>
      </w:r>
    </w:p>
    <w:p w:rsidR="002008D4" w:rsidRDefault="002008D4" w:rsidP="00191972">
      <w:pPr>
        <w:spacing w:line="360" w:lineRule="auto"/>
        <w:ind w:left="851"/>
        <w:jc w:val="both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Default="00442467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564F3A" w:rsidRDefault="00564F3A" w:rsidP="00A375AF">
      <w:pPr>
        <w:jc w:val="center"/>
      </w:pPr>
      <w:r>
        <w:rPr>
          <w:noProof/>
        </w:rPr>
        <w:lastRenderedPageBreak/>
        <w:drawing>
          <wp:inline distT="0" distB="0" distL="0" distR="0" wp14:anchorId="3FB5295A" wp14:editId="6BF3E9AC">
            <wp:extent cx="5418161" cy="4092322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53" r="9012"/>
                    <a:stretch/>
                  </pic:blipFill>
                  <pic:spPr bwMode="auto">
                    <a:xfrm>
                      <a:off x="0" y="0"/>
                      <a:ext cx="5418496" cy="409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4F3A" w:rsidRPr="00564F3A" w:rsidRDefault="00564F3A" w:rsidP="00564F3A"/>
    <w:p w:rsidR="00564F3A" w:rsidRDefault="00564F3A" w:rsidP="00564F3A"/>
    <w:p w:rsidR="00564F3A" w:rsidRDefault="007B614B" w:rsidP="007B614B">
      <w:pPr>
        <w:pStyle w:val="a6"/>
      </w:pPr>
      <w:r>
        <w:t xml:space="preserve">Рисунок 5.1 </w:t>
      </w:r>
      <w:r w:rsidRPr="004845D3">
        <w:t>–</w:t>
      </w:r>
      <w:r>
        <w:t xml:space="preserve"> </w:t>
      </w:r>
      <w:r w:rsidR="00564F3A">
        <w:rPr>
          <w:lang w:val="en-US"/>
        </w:rPr>
        <w:t>UML</w:t>
      </w:r>
      <w:r w:rsidR="00564F3A" w:rsidRPr="00E93573">
        <w:t xml:space="preserve"> </w:t>
      </w:r>
      <w:r w:rsidR="00564F3A">
        <w:t>диаграмма классов доменных моделей</w:t>
      </w:r>
    </w:p>
    <w:p w:rsidR="00C20641" w:rsidRDefault="00C20641" w:rsidP="00553894">
      <w:pPr>
        <w:spacing w:line="360" w:lineRule="auto"/>
        <w:rPr>
          <w:lang w:eastAsia="en-US"/>
        </w:rPr>
      </w:pPr>
    </w:p>
    <w:p w:rsidR="00553894" w:rsidRPr="00C20641" w:rsidRDefault="00553894" w:rsidP="00553894">
      <w:pPr>
        <w:spacing w:line="360" w:lineRule="auto"/>
        <w:rPr>
          <w:lang w:eastAsia="en-US"/>
        </w:rPr>
      </w:pPr>
    </w:p>
    <w:p w:rsidR="00C20641" w:rsidRDefault="00C20641" w:rsidP="00C20641">
      <w:pPr>
        <w:ind w:firstLine="851"/>
      </w:pPr>
      <w:r>
        <w:t>Уровень доступа к данным представлен следующими классами:</w:t>
      </w:r>
    </w:p>
    <w:p w:rsidR="00C20641" w:rsidRDefault="00C20641" w:rsidP="00C20641">
      <w:pPr>
        <w:ind w:firstLine="851"/>
      </w:pP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CommentService</w:t>
      </w:r>
      <w:proofErr w:type="spellEnd"/>
      <w:r>
        <w:t xml:space="preserve"> </w:t>
      </w:r>
      <w:r w:rsidRPr="004C024C">
        <w:t xml:space="preserve">– </w:t>
      </w:r>
      <w:r>
        <w:t>реализует методы для работы с комментариями;</w:t>
      </w:r>
    </w:p>
    <w:p w:rsidR="00C20641" w:rsidRDefault="006A532B" w:rsidP="006A532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A532B">
        <w:rPr>
          <w:lang w:val="en-US"/>
        </w:rPr>
        <w:t>ImageService</w:t>
      </w:r>
      <w:proofErr w:type="spellEnd"/>
      <w:r>
        <w:t xml:space="preserve"> </w:t>
      </w:r>
      <w:r w:rsidR="00C20641" w:rsidRPr="004C024C">
        <w:t xml:space="preserve">– </w:t>
      </w:r>
      <w:r w:rsidR="00C20641">
        <w:t xml:space="preserve">реализует методы для работы с </w:t>
      </w:r>
      <w:r>
        <w:t>изображениями</w:t>
      </w:r>
      <w:r w:rsidR="00C20641" w:rsidRPr="004C024C">
        <w:t>;</w:t>
      </w:r>
    </w:p>
    <w:p w:rsidR="00E17978" w:rsidRPr="002E4E0A" w:rsidRDefault="00E17978" w:rsidP="00E17978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E17978">
        <w:t>ImageVeteranService</w:t>
      </w:r>
      <w:proofErr w:type="spellEnd"/>
      <w:r>
        <w:t xml:space="preserve"> </w:t>
      </w:r>
      <w:r w:rsidRPr="004C024C">
        <w:t>–</w:t>
      </w:r>
      <w:r>
        <w:t xml:space="preserve"> реализует методы для работы с изображениями ветеранов</w:t>
      </w:r>
      <w:r w:rsidRPr="002E4E0A">
        <w:t>;</w:t>
      </w:r>
    </w:p>
    <w:p w:rsidR="002E4E0A" w:rsidRPr="002E4E0A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PhotoAlbumService</w:t>
      </w:r>
      <w:proofErr w:type="spellEnd"/>
      <w:r w:rsidRPr="002E4E0A">
        <w:t xml:space="preserve"> </w:t>
      </w:r>
      <w:r w:rsidRPr="004C024C">
        <w:t>–</w:t>
      </w:r>
      <w:r w:rsidRPr="002E4E0A">
        <w:t xml:space="preserve"> </w:t>
      </w:r>
      <w:r>
        <w:t>реализует методы для работы с фотоальбомами</w:t>
      </w:r>
      <w:r w:rsidRPr="002E4E0A">
        <w:t>;</w:t>
      </w:r>
    </w:p>
    <w:p w:rsidR="002E4E0A" w:rsidRPr="003F1965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UserService</w:t>
      </w:r>
      <w:proofErr w:type="spellEnd"/>
      <w:r w:rsidRPr="002E4E0A">
        <w:t xml:space="preserve"> – </w:t>
      </w:r>
      <w:r>
        <w:t xml:space="preserve">реализует методы для работы </w:t>
      </w:r>
      <w:r w:rsidR="00D97433">
        <w:t>с пользователями</w:t>
      </w:r>
      <w:r w:rsidR="00E942DE" w:rsidRPr="003F1965">
        <w:t>;</w:t>
      </w:r>
    </w:p>
    <w:p w:rsidR="00553894" w:rsidRPr="00553894" w:rsidRDefault="00553894" w:rsidP="0055389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553894">
        <w:t>GoogleMapsService</w:t>
      </w:r>
      <w:proofErr w:type="spellEnd"/>
      <w:r>
        <w:t xml:space="preserve"> </w:t>
      </w:r>
      <w:r w:rsidRPr="002E4E0A">
        <w:t>–</w:t>
      </w:r>
      <w:r>
        <w:t xml:space="preserve"> реализует методы для работы с картой</w:t>
      </w:r>
      <w:r w:rsidRPr="00553894">
        <w:t>;</w:t>
      </w:r>
    </w:p>
    <w:p w:rsidR="00553894" w:rsidRPr="00E93573" w:rsidRDefault="00553894" w:rsidP="00553894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20641" w:rsidRDefault="00C20641" w:rsidP="00C20641">
      <w:pPr>
        <w:ind w:firstLine="851"/>
      </w:pPr>
    </w:p>
    <w:p w:rsidR="00191972" w:rsidRDefault="00191972" w:rsidP="00C20641">
      <w:pPr>
        <w:tabs>
          <w:tab w:val="left" w:pos="5910"/>
        </w:tabs>
        <w:ind w:firstLine="851"/>
      </w:pPr>
    </w:p>
    <w:p w:rsidR="00553894" w:rsidRDefault="00553894" w:rsidP="00C20641">
      <w:pPr>
        <w:tabs>
          <w:tab w:val="left" w:pos="5910"/>
        </w:tabs>
        <w:ind w:firstLine="851"/>
      </w:pPr>
    </w:p>
    <w:p w:rsidR="0003049E" w:rsidRDefault="00553894" w:rsidP="00553894">
      <w:pPr>
        <w:jc w:val="center"/>
      </w:pPr>
      <w:r>
        <w:rPr>
          <w:noProof/>
        </w:rPr>
        <w:lastRenderedPageBreak/>
        <w:drawing>
          <wp:inline distT="0" distB="0" distL="0" distR="0" wp14:anchorId="04C3B51B" wp14:editId="247E0151">
            <wp:extent cx="6120130" cy="39077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9E" w:rsidRPr="0003049E" w:rsidRDefault="0003049E" w:rsidP="0003049E"/>
    <w:p w:rsidR="00AD6F58" w:rsidRPr="00E93573" w:rsidRDefault="009437C6" w:rsidP="00AD6F58">
      <w:pPr>
        <w:pStyle w:val="a6"/>
      </w:pPr>
      <w:r>
        <w:t xml:space="preserve">Рисунок 5.2 </w:t>
      </w:r>
      <w:r w:rsidRPr="004845D3">
        <w:t>–</w:t>
      </w:r>
      <w:r>
        <w:t xml:space="preserve"> </w:t>
      </w:r>
      <w:r w:rsidR="00AD6F58">
        <w:rPr>
          <w:lang w:val="en-US"/>
        </w:rPr>
        <w:t>UML</w:t>
      </w:r>
      <w:r w:rsidR="00AD6F58" w:rsidRPr="00E93573">
        <w:t xml:space="preserve"> </w:t>
      </w:r>
      <w:r w:rsidR="00AD6F58">
        <w:t>диаграмма классов доступа к данным</w:t>
      </w:r>
    </w:p>
    <w:p w:rsidR="009437C6" w:rsidRDefault="009437C6" w:rsidP="009437C6">
      <w:pPr>
        <w:pStyle w:val="a6"/>
      </w:pPr>
    </w:p>
    <w:p w:rsidR="0003049E" w:rsidRDefault="0003049E" w:rsidP="0003049E"/>
    <w:p w:rsidR="009437C6" w:rsidRDefault="009437C6" w:rsidP="0003049E"/>
    <w:p w:rsidR="0003049E" w:rsidRDefault="0003049E" w:rsidP="0003049E">
      <w:pPr>
        <w:pStyle w:val="a8"/>
      </w:pPr>
      <w:r>
        <w:t>Модуль «</w:t>
      </w:r>
      <w:proofErr w:type="spellStart"/>
      <w:r w:rsidRPr="0003049E">
        <w:rPr>
          <w:lang w:val="en-US"/>
        </w:rPr>
        <w:t>OurMemory</w:t>
      </w:r>
      <w:proofErr w:type="spellEnd"/>
      <w:r w:rsidRPr="0003049E">
        <w:t>.</w:t>
      </w:r>
      <w:proofErr w:type="spellStart"/>
      <w:r w:rsidRPr="0003049E">
        <w:rPr>
          <w:lang w:val="en-US"/>
        </w:rPr>
        <w:t>Api</w:t>
      </w:r>
      <w:proofErr w:type="spellEnd"/>
      <w:r>
        <w:t xml:space="preserve">» является основным. Он связывает все остальные модули в рабочее приложение. В нем задаются настройки приложения. Одним из главных элементов данного модуля являются контроллеры. Контроллеры обрабатывают запросы от клиентской части приложения, обращаются к классам, работающим с БД за ее содержимым и возвращают результат обработки в ответ на запрос данные в формате </w:t>
      </w:r>
      <w:r>
        <w:rPr>
          <w:lang w:val="en-US"/>
        </w:rPr>
        <w:t>JSON</w:t>
      </w:r>
      <w:r>
        <w:t xml:space="preserve">. Контроллеры </w:t>
      </w:r>
      <w:r w:rsidR="003739A4">
        <w:t xml:space="preserve">и </w:t>
      </w:r>
      <w:proofErr w:type="spellStart"/>
      <w:r w:rsidR="003739A4">
        <w:t>хабы</w:t>
      </w:r>
      <w:proofErr w:type="spellEnd"/>
      <w:r w:rsidR="003739A4">
        <w:t xml:space="preserve"> </w:t>
      </w:r>
      <w:r>
        <w:t>представлены следующими классами</w:t>
      </w:r>
      <w:r w:rsidRPr="0003049E">
        <w:t>:</w:t>
      </w:r>
    </w:p>
    <w:p w:rsidR="0003049E" w:rsidRDefault="0003049E" w:rsidP="0003049E">
      <w:pPr>
        <w:pStyle w:val="a8"/>
      </w:pP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03049E" w:rsidRDefault="0003049E" w:rsidP="0003049E">
      <w:pPr>
        <w:pStyle w:val="a2"/>
        <w:numPr>
          <w:ilvl w:val="0"/>
          <w:numId w:val="29"/>
        </w:numPr>
      </w:pPr>
      <w:r>
        <w:rPr>
          <w:lang w:val="en-US"/>
        </w:rPr>
        <w:t>Base</w:t>
      </w:r>
      <w:r w:rsidR="001F6C1C" w:rsidRPr="009437C6">
        <w:t>С</w:t>
      </w:r>
      <w:proofErr w:type="spellStart"/>
      <w:r>
        <w:rPr>
          <w:lang w:val="en-US"/>
        </w:rPr>
        <w:t>ontroller</w:t>
      </w:r>
      <w:proofErr w:type="spellEnd"/>
      <w:r>
        <w:t xml:space="preserve"> – базовый класс для всех контроллеров;</w:t>
      </w:r>
    </w:p>
    <w:p w:rsidR="0003049E" w:rsidRDefault="0003049E" w:rsidP="0003049E">
      <w:pPr>
        <w:pStyle w:val="a2"/>
        <w:numPr>
          <w:ilvl w:val="0"/>
          <w:numId w:val="29"/>
        </w:numPr>
      </w:pPr>
      <w:proofErr w:type="spellStart"/>
      <w:r>
        <w:rPr>
          <w:lang w:val="en-US"/>
        </w:rPr>
        <w:t>AccountController</w:t>
      </w:r>
      <w:proofErr w:type="spellEnd"/>
      <w:r>
        <w:t xml:space="preserve"> – реализует обработку запросов для работы с пользователем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rPr>
          <w:lang w:val="en-US"/>
        </w:rPr>
        <w:t>ArticleController</w:t>
      </w:r>
      <w:proofErr w:type="spellEnd"/>
      <w:r>
        <w:t xml:space="preserve"> – реализует обработку запросов для работы со статьями</w:t>
      </w:r>
      <w:r w:rsidRPr="0003049E">
        <w:t>;</w:t>
      </w: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FilesController</w:t>
      </w:r>
      <w:proofErr w:type="spellEnd"/>
      <w:r w:rsidRPr="0003049E">
        <w:t xml:space="preserve"> – </w:t>
      </w:r>
      <w:r>
        <w:t>реализует обработку запросов для работы с файлами</w:t>
      </w:r>
      <w:r w:rsidRPr="0003049E">
        <w:t xml:space="preserve"> </w:t>
      </w:r>
      <w:r>
        <w:t>и изображениями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PhotoAlbumController</w:t>
      </w:r>
      <w:proofErr w:type="spellEnd"/>
      <w:r w:rsidRPr="0003049E">
        <w:t xml:space="preserve"> – </w:t>
      </w:r>
      <w:r>
        <w:t>реализует обработку запросов для работы с фотоальбомами</w:t>
      </w:r>
      <w:r w:rsidRPr="0003049E">
        <w:t>;</w:t>
      </w:r>
    </w:p>
    <w:p w:rsidR="0003049E" w:rsidRPr="003739A4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VeteranController</w:t>
      </w:r>
      <w:proofErr w:type="spellEnd"/>
      <w:r w:rsidRPr="0003049E">
        <w:t xml:space="preserve"> – </w:t>
      </w:r>
      <w:r>
        <w:t>реализует обработку запросов для работы с ветеранами</w:t>
      </w:r>
      <w:r w:rsidR="003739A4" w:rsidRPr="003739A4">
        <w:t>;</w:t>
      </w:r>
    </w:p>
    <w:p w:rsidR="003739A4" w:rsidRDefault="003739A4" w:rsidP="003739A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739A4">
        <w:t>CommnetHub</w:t>
      </w:r>
      <w:proofErr w:type="spellEnd"/>
      <w:r w:rsidRPr="003739A4">
        <w:t xml:space="preserve"> </w:t>
      </w:r>
      <w:r w:rsidRPr="0003049E">
        <w:t>–</w:t>
      </w:r>
      <w:r w:rsidRPr="003739A4">
        <w:t xml:space="preserve"> </w:t>
      </w:r>
      <w:r>
        <w:t>реализует обработку запросов для работы с комментариями</w:t>
      </w:r>
      <w:r w:rsidRPr="00DA48F1">
        <w:t>.</w:t>
      </w:r>
    </w:p>
    <w:p w:rsidR="0003049E" w:rsidRPr="0003049E" w:rsidRDefault="0003049E" w:rsidP="0003049E">
      <w:pPr>
        <w:pStyle w:val="a8"/>
      </w:pPr>
    </w:p>
    <w:p w:rsidR="00DA48F1" w:rsidRDefault="0003049E" w:rsidP="00DA48F1">
      <w:pPr>
        <w:pStyle w:val="a8"/>
      </w:pPr>
      <w:r>
        <w:rPr>
          <w:lang w:val="en-US"/>
        </w:rPr>
        <w:lastRenderedPageBreak/>
        <w:t>UML</w:t>
      </w:r>
      <w:r w:rsidRPr="0003049E">
        <w:t xml:space="preserve"> </w:t>
      </w:r>
      <w:r>
        <w:t>диаграмма классов контроллеров представлена на рисунке 5.3.</w:t>
      </w:r>
    </w:p>
    <w:p w:rsidR="00DA48F1" w:rsidRDefault="00DA48F1" w:rsidP="00DA48F1">
      <w:pPr>
        <w:tabs>
          <w:tab w:val="left" w:pos="2783"/>
        </w:tabs>
      </w:pPr>
      <w:r>
        <w:tab/>
      </w:r>
      <w:r>
        <w:rPr>
          <w:noProof/>
        </w:rPr>
        <w:drawing>
          <wp:inline distT="0" distB="0" distL="0" distR="0" wp14:anchorId="49258846" wp14:editId="55A9DF76">
            <wp:extent cx="6120130" cy="37020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8F1" w:rsidRPr="00DA48F1" w:rsidRDefault="00DA48F1" w:rsidP="00DA48F1"/>
    <w:p w:rsidR="00DA48F1" w:rsidRDefault="00DA48F1" w:rsidP="00DA48F1"/>
    <w:p w:rsidR="00553894" w:rsidRPr="008C51F0" w:rsidRDefault="00DA48F1" w:rsidP="00DA48F1">
      <w:pPr>
        <w:tabs>
          <w:tab w:val="left" w:pos="4363"/>
        </w:tabs>
        <w:jc w:val="center"/>
      </w:pPr>
      <w:r>
        <w:t>Рисунок 5.</w:t>
      </w:r>
      <w:r w:rsidRPr="00DF2735">
        <w:t>3</w:t>
      </w:r>
      <w:r>
        <w:t xml:space="preserve"> </w:t>
      </w:r>
      <w:r w:rsidRPr="004845D3">
        <w:t>–</w:t>
      </w:r>
      <w:r>
        <w:t xml:space="preserve"> </w:t>
      </w:r>
      <w:r w:rsidR="00DF2735">
        <w:rPr>
          <w:lang w:val="en-US"/>
        </w:rPr>
        <w:t>UML</w:t>
      </w:r>
      <w:r w:rsidR="00DF2735">
        <w:t xml:space="preserve"> диаграмма классов контроллеров</w:t>
      </w:r>
      <w:r w:rsidR="00DF2735" w:rsidRPr="00DF2735">
        <w:t xml:space="preserve"> </w:t>
      </w:r>
      <w:r w:rsidR="00DF2735" w:rsidRPr="008C51F0">
        <w:t xml:space="preserve">и </w:t>
      </w:r>
      <w:proofErr w:type="spellStart"/>
      <w:r w:rsidR="00DF2735" w:rsidRPr="008C51F0">
        <w:t>хабов</w:t>
      </w:r>
      <w:proofErr w:type="spellEnd"/>
    </w:p>
    <w:sectPr w:rsidR="00553894" w:rsidRPr="008C51F0" w:rsidSect="008A5187">
      <w:headerReference w:type="even" r:id="rId24"/>
      <w:headerReference w:type="default" r:id="rId2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492E" w:rsidRDefault="00B6492E" w:rsidP="003529C2">
      <w:r>
        <w:separator/>
      </w:r>
    </w:p>
  </w:endnote>
  <w:endnote w:type="continuationSeparator" w:id="0">
    <w:p w:rsidR="00B6492E" w:rsidRDefault="00B6492E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492E" w:rsidRDefault="00B6492E" w:rsidP="003529C2">
      <w:r>
        <w:separator/>
      </w:r>
    </w:p>
  </w:footnote>
  <w:footnote w:type="continuationSeparator" w:id="0">
    <w:p w:rsidR="00B6492E" w:rsidRDefault="00B6492E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53BF" w:rsidRDefault="004853BF" w:rsidP="004853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853BF" w:rsidRDefault="004853BF" w:rsidP="004853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EndPr/>
    <w:sdtContent>
      <w:p w:rsidR="004853BF" w:rsidRDefault="004853BF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3971E8">
          <w:rPr>
            <w:noProof/>
          </w:rPr>
          <w:t>29</w:t>
        </w:r>
        <w:r w:rsidRPr="008A5187">
          <w:fldChar w:fldCharType="end"/>
        </w:r>
      </w:p>
    </w:sdtContent>
  </w:sdt>
  <w:p w:rsidR="004853BF" w:rsidRDefault="004853BF" w:rsidP="004853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0A7C7E0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BB163F"/>
    <w:multiLevelType w:val="hybridMultilevel"/>
    <w:tmpl w:val="C3FE6964"/>
    <w:lvl w:ilvl="0" w:tplc="B97417E8">
      <w:start w:val="1"/>
      <w:numFmt w:val="bullet"/>
      <w:pStyle w:val="a2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9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3"/>
  </w:num>
  <w:num w:numId="6">
    <w:abstractNumId w:val="8"/>
  </w:num>
  <w:num w:numId="7">
    <w:abstractNumId w:val="14"/>
  </w:num>
  <w:num w:numId="8">
    <w:abstractNumId w:val="12"/>
  </w:num>
  <w:num w:numId="9">
    <w:abstractNumId w:val="28"/>
  </w:num>
  <w:num w:numId="10">
    <w:abstractNumId w:val="24"/>
  </w:num>
  <w:num w:numId="11">
    <w:abstractNumId w:val="20"/>
  </w:num>
  <w:num w:numId="12">
    <w:abstractNumId w:val="17"/>
  </w:num>
  <w:num w:numId="13">
    <w:abstractNumId w:val="6"/>
  </w:num>
  <w:num w:numId="14">
    <w:abstractNumId w:val="26"/>
  </w:num>
  <w:num w:numId="15">
    <w:abstractNumId w:val="16"/>
  </w:num>
  <w:num w:numId="16">
    <w:abstractNumId w:val="35"/>
  </w:num>
  <w:num w:numId="17">
    <w:abstractNumId w:val="10"/>
  </w:num>
  <w:num w:numId="18">
    <w:abstractNumId w:val="31"/>
  </w:num>
  <w:num w:numId="19">
    <w:abstractNumId w:val="34"/>
  </w:num>
  <w:num w:numId="20">
    <w:abstractNumId w:val="23"/>
  </w:num>
  <w:num w:numId="21">
    <w:abstractNumId w:val="32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7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29"/>
  </w:num>
  <w:num w:numId="32">
    <w:abstractNumId w:val="4"/>
  </w:num>
  <w:num w:numId="33">
    <w:abstractNumId w:val="25"/>
  </w:num>
  <w:num w:numId="34">
    <w:abstractNumId w:val="22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30"/>
  </w:num>
  <w:num w:numId="3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EC"/>
    <w:rsid w:val="00000B3B"/>
    <w:rsid w:val="000075A8"/>
    <w:rsid w:val="00017250"/>
    <w:rsid w:val="0003049E"/>
    <w:rsid w:val="000461BB"/>
    <w:rsid w:val="00052160"/>
    <w:rsid w:val="00055164"/>
    <w:rsid w:val="00087CF5"/>
    <w:rsid w:val="000A6F89"/>
    <w:rsid w:val="000A7422"/>
    <w:rsid w:val="000B3B03"/>
    <w:rsid w:val="000C7C44"/>
    <w:rsid w:val="000D3172"/>
    <w:rsid w:val="000D34C5"/>
    <w:rsid w:val="00100FAB"/>
    <w:rsid w:val="00144724"/>
    <w:rsid w:val="001539F3"/>
    <w:rsid w:val="00180AB7"/>
    <w:rsid w:val="001859EB"/>
    <w:rsid w:val="00191972"/>
    <w:rsid w:val="001A113B"/>
    <w:rsid w:val="001A14E0"/>
    <w:rsid w:val="001C54A6"/>
    <w:rsid w:val="001D087E"/>
    <w:rsid w:val="001D2A0A"/>
    <w:rsid w:val="001D7A44"/>
    <w:rsid w:val="001F6C1C"/>
    <w:rsid w:val="002008D4"/>
    <w:rsid w:val="002177AB"/>
    <w:rsid w:val="0022593E"/>
    <w:rsid w:val="002707EC"/>
    <w:rsid w:val="002802AF"/>
    <w:rsid w:val="002816F3"/>
    <w:rsid w:val="00283708"/>
    <w:rsid w:val="00287E2E"/>
    <w:rsid w:val="002B633D"/>
    <w:rsid w:val="002D2992"/>
    <w:rsid w:val="002D4B4C"/>
    <w:rsid w:val="002E4E0A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739A4"/>
    <w:rsid w:val="003971E8"/>
    <w:rsid w:val="003C02A7"/>
    <w:rsid w:val="003E60A7"/>
    <w:rsid w:val="003F0313"/>
    <w:rsid w:val="003F0448"/>
    <w:rsid w:val="003F1965"/>
    <w:rsid w:val="003F687F"/>
    <w:rsid w:val="004209A4"/>
    <w:rsid w:val="004215BD"/>
    <w:rsid w:val="00427BC5"/>
    <w:rsid w:val="00442467"/>
    <w:rsid w:val="00451AFF"/>
    <w:rsid w:val="00472413"/>
    <w:rsid w:val="004853BF"/>
    <w:rsid w:val="0048641F"/>
    <w:rsid w:val="004C2592"/>
    <w:rsid w:val="004D0A64"/>
    <w:rsid w:val="004E5E56"/>
    <w:rsid w:val="0050339F"/>
    <w:rsid w:val="0051061D"/>
    <w:rsid w:val="00527FB8"/>
    <w:rsid w:val="00540F12"/>
    <w:rsid w:val="00553894"/>
    <w:rsid w:val="00564F3A"/>
    <w:rsid w:val="00581D93"/>
    <w:rsid w:val="00584974"/>
    <w:rsid w:val="00586657"/>
    <w:rsid w:val="005909A5"/>
    <w:rsid w:val="005B3DA1"/>
    <w:rsid w:val="005D5F69"/>
    <w:rsid w:val="005E3A22"/>
    <w:rsid w:val="005E4DA4"/>
    <w:rsid w:val="005F1BEB"/>
    <w:rsid w:val="005F4CA3"/>
    <w:rsid w:val="0062271E"/>
    <w:rsid w:val="00630799"/>
    <w:rsid w:val="0064727E"/>
    <w:rsid w:val="00665B9D"/>
    <w:rsid w:val="00677A4C"/>
    <w:rsid w:val="00680EA5"/>
    <w:rsid w:val="00686AFB"/>
    <w:rsid w:val="006A0DB7"/>
    <w:rsid w:val="006A532B"/>
    <w:rsid w:val="006A58A9"/>
    <w:rsid w:val="006C20F7"/>
    <w:rsid w:val="006C2570"/>
    <w:rsid w:val="006C42FC"/>
    <w:rsid w:val="006E7776"/>
    <w:rsid w:val="00701CC5"/>
    <w:rsid w:val="00707DB4"/>
    <w:rsid w:val="00743036"/>
    <w:rsid w:val="007479D8"/>
    <w:rsid w:val="007502C6"/>
    <w:rsid w:val="007603E5"/>
    <w:rsid w:val="00792C45"/>
    <w:rsid w:val="00796421"/>
    <w:rsid w:val="007B095D"/>
    <w:rsid w:val="007B1C45"/>
    <w:rsid w:val="007B614B"/>
    <w:rsid w:val="007C2A8B"/>
    <w:rsid w:val="007E2655"/>
    <w:rsid w:val="007F0221"/>
    <w:rsid w:val="007F6326"/>
    <w:rsid w:val="0081760D"/>
    <w:rsid w:val="00830CD8"/>
    <w:rsid w:val="00854D3A"/>
    <w:rsid w:val="00863150"/>
    <w:rsid w:val="00873007"/>
    <w:rsid w:val="00873E22"/>
    <w:rsid w:val="00875C14"/>
    <w:rsid w:val="008A5187"/>
    <w:rsid w:val="008C51F0"/>
    <w:rsid w:val="008D03A9"/>
    <w:rsid w:val="008F6760"/>
    <w:rsid w:val="00910BBB"/>
    <w:rsid w:val="00920BCE"/>
    <w:rsid w:val="00921C6E"/>
    <w:rsid w:val="009437C6"/>
    <w:rsid w:val="0095218D"/>
    <w:rsid w:val="0095287E"/>
    <w:rsid w:val="009561C7"/>
    <w:rsid w:val="009C389E"/>
    <w:rsid w:val="009D6410"/>
    <w:rsid w:val="009D73BA"/>
    <w:rsid w:val="009E4761"/>
    <w:rsid w:val="00A24AAA"/>
    <w:rsid w:val="00A3184C"/>
    <w:rsid w:val="00A33CE3"/>
    <w:rsid w:val="00A375AF"/>
    <w:rsid w:val="00A375B2"/>
    <w:rsid w:val="00A6164F"/>
    <w:rsid w:val="00A706AE"/>
    <w:rsid w:val="00A727DD"/>
    <w:rsid w:val="00A850D9"/>
    <w:rsid w:val="00A86FF5"/>
    <w:rsid w:val="00A94BE9"/>
    <w:rsid w:val="00AB565B"/>
    <w:rsid w:val="00AB7F0C"/>
    <w:rsid w:val="00AD57AE"/>
    <w:rsid w:val="00AD6F58"/>
    <w:rsid w:val="00AE5171"/>
    <w:rsid w:val="00AE578B"/>
    <w:rsid w:val="00B032B4"/>
    <w:rsid w:val="00B044ED"/>
    <w:rsid w:val="00B05A5C"/>
    <w:rsid w:val="00B10959"/>
    <w:rsid w:val="00B15D65"/>
    <w:rsid w:val="00B449BF"/>
    <w:rsid w:val="00B45A6F"/>
    <w:rsid w:val="00B567F7"/>
    <w:rsid w:val="00B610BA"/>
    <w:rsid w:val="00B62E4E"/>
    <w:rsid w:val="00B63C00"/>
    <w:rsid w:val="00B6492E"/>
    <w:rsid w:val="00B67115"/>
    <w:rsid w:val="00B70E15"/>
    <w:rsid w:val="00B77CE0"/>
    <w:rsid w:val="00B871CE"/>
    <w:rsid w:val="00B877F2"/>
    <w:rsid w:val="00B91B7C"/>
    <w:rsid w:val="00B92E15"/>
    <w:rsid w:val="00BA7FE1"/>
    <w:rsid w:val="00BB67C2"/>
    <w:rsid w:val="00BD6BAE"/>
    <w:rsid w:val="00BE2BC7"/>
    <w:rsid w:val="00BF1CDA"/>
    <w:rsid w:val="00C20641"/>
    <w:rsid w:val="00C707B4"/>
    <w:rsid w:val="00C82E71"/>
    <w:rsid w:val="00C97123"/>
    <w:rsid w:val="00CB112D"/>
    <w:rsid w:val="00CB53D3"/>
    <w:rsid w:val="00CD29BB"/>
    <w:rsid w:val="00CF3614"/>
    <w:rsid w:val="00CF5110"/>
    <w:rsid w:val="00D04DEC"/>
    <w:rsid w:val="00D208A0"/>
    <w:rsid w:val="00D3643A"/>
    <w:rsid w:val="00D376CC"/>
    <w:rsid w:val="00D60547"/>
    <w:rsid w:val="00D636A8"/>
    <w:rsid w:val="00D76120"/>
    <w:rsid w:val="00D81EBB"/>
    <w:rsid w:val="00D8354D"/>
    <w:rsid w:val="00D97433"/>
    <w:rsid w:val="00DA13C1"/>
    <w:rsid w:val="00DA48F1"/>
    <w:rsid w:val="00DF2735"/>
    <w:rsid w:val="00E01BA7"/>
    <w:rsid w:val="00E02470"/>
    <w:rsid w:val="00E17978"/>
    <w:rsid w:val="00E2125D"/>
    <w:rsid w:val="00E27878"/>
    <w:rsid w:val="00E30387"/>
    <w:rsid w:val="00E31F09"/>
    <w:rsid w:val="00E50A5D"/>
    <w:rsid w:val="00E51874"/>
    <w:rsid w:val="00E83159"/>
    <w:rsid w:val="00E942DE"/>
    <w:rsid w:val="00EB1737"/>
    <w:rsid w:val="00EB470A"/>
    <w:rsid w:val="00EC1A28"/>
    <w:rsid w:val="00EC68F1"/>
    <w:rsid w:val="00ED5ECC"/>
    <w:rsid w:val="00EE4AEE"/>
    <w:rsid w:val="00EF6F21"/>
    <w:rsid w:val="00F05EC7"/>
    <w:rsid w:val="00F15715"/>
    <w:rsid w:val="00F2539D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E6A2879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3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4">
    <w:name w:val="Параграф"/>
    <w:basedOn w:val="Normal"/>
    <w:link w:val="a5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5">
    <w:name w:val="Параграф Знак"/>
    <w:link w:val="a4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6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7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6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  <w:style w:type="paragraph" w:customStyle="1" w:styleId="a2">
    <w:name w:val="!Список"/>
    <w:basedOn w:val="ListParagraph"/>
    <w:qFormat/>
    <w:rsid w:val="0003049E"/>
    <w:pPr>
      <w:numPr>
        <w:numId w:val="39"/>
      </w:numPr>
      <w:tabs>
        <w:tab w:val="num" w:pos="360"/>
        <w:tab w:val="left" w:pos="1134"/>
      </w:tabs>
      <w:ind w:left="0" w:firstLine="851"/>
    </w:pPr>
    <w:rPr>
      <w:rFonts w:eastAsia="Calibri"/>
      <w:szCs w:val="24"/>
    </w:rPr>
  </w:style>
  <w:style w:type="paragraph" w:customStyle="1" w:styleId="a8">
    <w:name w:val="!Основной текст"/>
    <w:basedOn w:val="Normal"/>
    <w:qFormat/>
    <w:rsid w:val="0003049E"/>
    <w:pPr>
      <w:widowControl/>
      <w:autoSpaceDE/>
      <w:autoSpaceDN/>
      <w:adjustRightInd/>
      <w:spacing w:line="360" w:lineRule="auto"/>
      <w:ind w:firstLine="851"/>
      <w:jc w:val="both"/>
    </w:pPr>
    <w:rPr>
      <w:rFonts w:eastAsia="Calibr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D67FA9-7A29-42CE-892E-7CE95046CF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5971</Words>
  <Characters>34037</Characters>
  <Application>Microsoft Office Word</Application>
  <DocSecurity>0</DocSecurity>
  <Lines>283</Lines>
  <Paragraphs>7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39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37</cp:revision>
  <dcterms:created xsi:type="dcterms:W3CDTF">2016-05-16T11:51:00Z</dcterms:created>
  <dcterms:modified xsi:type="dcterms:W3CDTF">2016-05-16T15:44:00Z</dcterms:modified>
</cp:coreProperties>
</file>